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845465" w:rsidP="005D35BE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r>
              <w:t>14.02.2014</w:t>
            </w:r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845465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845465" w:rsidRDefault="00845465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845465" w:rsidRPr="005914D1" w:rsidRDefault="00845465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845465" w:rsidRPr="005914D1" w:rsidRDefault="00845465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r>
              <w:t>0.2</w:t>
            </w:r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r>
              <w:t>0.3</w:t>
            </w:r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r>
              <w:t>0.5</w:t>
            </w:r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r>
              <w:t>0.8</w:t>
            </w:r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r>
              <w:t>0</w:t>
            </w:r>
            <w:r w:rsidR="00B175F3">
              <w:t>.</w:t>
            </w:r>
            <w:r>
              <w:t>85</w:t>
            </w:r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>Oppdatert etter innspill fra Skattetaten</w:t>
            </w:r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845465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42.1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845465" w:rsidRDefault="00845465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845465" w:rsidRPr="00140BBD" w:rsidRDefault="00845465" w:rsidP="00140BBD">
                  <w:pPr>
                    <w:rPr>
                      <w:color w:val="FF0000"/>
                      <w:sz w:val="32"/>
                    </w:rPr>
                  </w:pPr>
                  <w:r w:rsidRPr="00140BBD">
                    <w:rPr>
                      <w:color w:val="FF0000"/>
                      <w:sz w:val="32"/>
                    </w:rPr>
                    <w:t>I dette utkastet gjenstår det kvalitetssikring av alle begreper og lenker mellom begrepskatalog og grensesnittspesifikasjonen.</w:t>
                  </w:r>
                  <w:r>
                    <w:rPr>
                      <w:color w:val="FF0000"/>
                      <w:sz w:val="32"/>
                    </w:rPr>
                    <w:t xml:space="preserve"> Det forventes at en endelig grensesnittspesifikasjon er utarbeidet før 07.03.2014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845465" w:rsidRPr="00436535" w:rsidRDefault="00845465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845465" w:rsidRDefault="00845465" w:rsidP="00FC0756">
                  <w:r>
                    <w:t xml:space="preserve">For mest mulig oppdatert informasjon gå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845465" w:rsidRDefault="00845465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Pr="00EC3306">
          <w:rPr>
            <w:rStyle w:val="Hyperkobling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Formå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Pr="00EC3306">
          <w:rPr>
            <w:rStyle w:val="Hyperkobling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Bakgrun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Pr="00EC3306">
          <w:rPr>
            <w:rStyle w:val="Hyperkobling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Referan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Pr="00EC3306">
          <w:rPr>
            <w:rStyle w:val="Hyperkobling"/>
          </w:rPr>
          <w:t>2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Hva er Oppslagstjenes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Pr="00EC3306">
          <w:rPr>
            <w:rStyle w:val="Hyperkobling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Tjenesteoversik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Pr="00EC3306">
          <w:rPr>
            <w:rStyle w:val="Hyperkobling"/>
          </w:rPr>
          <w:t>2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Aktør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Pr="00EC3306">
          <w:rPr>
            <w:rStyle w:val="Hyperkobling"/>
          </w:rPr>
          <w:t>2.1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Brukstilfell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Pr="00EC3306">
          <w:rPr>
            <w:rStyle w:val="Hyperkobling"/>
          </w:rPr>
          <w:t>2.1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Endring i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Pr="00EC3306">
          <w:rPr>
            <w:rStyle w:val="Hyperkobling"/>
          </w:rPr>
          <w:t>2.1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Sletting fra kontaktregister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Pr="00EC3306">
          <w:rPr>
            <w:rStyle w:val="Hyperkobling"/>
          </w:rPr>
          <w:t>3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Hvordan få tilgang til Oppslagstjenesten?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Pr="00EC3306">
          <w:rPr>
            <w:rStyle w:val="Hyperkobling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Informasjon som må utveks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Pr="00EC3306">
          <w:rPr>
            <w:rStyle w:val="Hyperkobling"/>
          </w:rPr>
          <w:t>4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Overordnet 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Pr="00EC3306">
          <w:rPr>
            <w:rStyle w:val="Hyperkobling"/>
          </w:rPr>
          <w:t>4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Datamodel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Pr="00EC3306">
          <w:rPr>
            <w:rStyle w:val="Hyperkobling"/>
          </w:rPr>
          <w:t>4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Referanseklien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Pr="00EC3306">
          <w:rPr>
            <w:rStyle w:val="Hyperkobling"/>
          </w:rPr>
          <w:t>5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Webservice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Pr="00EC3306">
          <w:rPr>
            <w:rStyle w:val="Hyperkobling"/>
          </w:rPr>
          <w:t>5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Pr="00EC3306">
          <w:rPr>
            <w:rStyle w:val="Hyperkobling"/>
          </w:rPr>
          <w:t>5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Milj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Pr="00EC3306">
          <w:rPr>
            <w:rStyle w:val="Hyperkobling"/>
          </w:rPr>
          <w:t>5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Forespørs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Pr="00EC3306">
          <w:rPr>
            <w:rStyle w:val="Hyperkobling"/>
          </w:rPr>
          <w:t>5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Respons: hentPerson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Pr="00EC3306">
          <w:rPr>
            <w:rStyle w:val="Hyperkobling"/>
          </w:rPr>
          <w:t>5.5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Response: hentEndring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Pr="00EC3306">
          <w:rPr>
            <w:rStyle w:val="Hyperkobling"/>
          </w:rPr>
          <w:t>6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Fil uttrekk grensesnit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Pr="00EC3306">
          <w:rPr>
            <w:rStyle w:val="Hyperkobling"/>
          </w:rPr>
          <w:t>6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Teknisk beskrivel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Pr="00EC3306">
          <w:rPr>
            <w:rStyle w:val="Hyperkobling"/>
          </w:rPr>
          <w:t>6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Dataforma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Pr="00EC3306">
          <w:rPr>
            <w:rStyle w:val="Hyperkobling"/>
          </w:rPr>
          <w:t>6.2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Data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Pr="00EC3306">
          <w:rPr>
            <w:rStyle w:val="Hyperkobling"/>
          </w:rPr>
          <w:t>6.2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Signaturfi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Pr="00EC3306">
          <w:rPr>
            <w:rStyle w:val="Hyperkobling"/>
          </w:rPr>
          <w:t>6.2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Krypteringsnøkk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Pr="00EC3306">
          <w:rPr>
            <w:rStyle w:val="Hyperkobling"/>
          </w:rPr>
          <w:t>6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Filnavngiv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Pr="00EC3306">
          <w:rPr>
            <w:rStyle w:val="Hyperkobling"/>
          </w:rPr>
          <w:t>6.4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Bruk av SFTP-grensesnitte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Pr="00EC3306">
          <w:rPr>
            <w:rStyle w:val="Hyperkobling"/>
          </w:rPr>
          <w:t>7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Videreformidling via ID-por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Pr="00EC3306">
          <w:rPr>
            <w:rStyle w:val="Hyperkobling"/>
          </w:rPr>
          <w:t>8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Lenketjenest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Pr="00EC3306">
          <w:rPr>
            <w:rStyle w:val="Hyperkobling"/>
          </w:rPr>
          <w:t>8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Administrasjon av egen inform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Pr="00EC3306">
          <w:rPr>
            <w:rStyle w:val="Hyperkobling"/>
          </w:rPr>
          <w:t>8.1.1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Input dat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5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Pr="00EC3306">
          <w:rPr>
            <w:rStyle w:val="Hyperkobling"/>
          </w:rPr>
          <w:t>8.2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Tjeneste for reservasj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Pr="00EC3306">
          <w:rPr>
            <w:rStyle w:val="Hyperkobling"/>
          </w:rPr>
          <w:t>8.3</w:t>
        </w:r>
        <w:r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Pr="00EC3306">
          <w:rPr>
            <w:rStyle w:val="Hyperkobling"/>
          </w:rPr>
          <w:t>Tjeneste for å velge digital postkas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6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ED4788" w:rsidRDefault="00ED4788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Pr="00EC3306">
          <w:rPr>
            <w:rStyle w:val="Hyperkobling"/>
          </w:rPr>
          <w:t>9</w:t>
        </w:r>
        <w:r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Pr="00EC3306">
          <w:rPr>
            <w:rStyle w:val="Hyperkobling"/>
          </w:rPr>
          <w:t>Vedleg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802686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0268567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0268568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0268569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eforvaltningsforskrift</w:t>
      </w:r>
      <w:r w:rsidR="00D70654">
        <w:t xml:space="preserve"> </w:t>
      </w:r>
      <w:r w:rsidR="005454B4">
        <w:t xml:space="preserve">fra 07.02.2014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0268570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r>
              <w:t>eForvaltningsforskriften</w:t>
            </w:r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Samarbeidsportalen for Difi</w:t>
            </w:r>
          </w:p>
        </w:tc>
        <w:tc>
          <w:tcPr>
            <w:tcW w:w="4983" w:type="dxa"/>
            <w:hideMark/>
          </w:tcPr>
          <w:p w:rsidR="005D09FE" w:rsidRDefault="00845465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845465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://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845465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0268571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6" w:name="_Toc380153076"/>
      <w:bookmarkStart w:id="27" w:name="_Toc380268572"/>
      <w:r>
        <w:t>Tjenesteoversikt</w:t>
      </w:r>
      <w:bookmarkEnd w:id="26"/>
      <w:bookmarkEnd w:id="27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r>
              <w:t>Webservic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Webservic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/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8" w:name="_Toc380268573"/>
      <w:r>
        <w:t>Aktører</w:t>
      </w:r>
      <w:bookmarkEnd w:id="28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Difi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MinID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29" w:name="_Toc380268574"/>
      <w:r>
        <w:t>Brukstilfeller</w:t>
      </w:r>
      <w:bookmarkEnd w:id="29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P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Eksport av hele kontakt og reservasjonsregisteret</w:t>
      </w:r>
    </w:p>
    <w:p w:rsidR="003C50CE" w:rsidRDefault="003C50CE" w:rsidP="0005404C">
      <w:pPr>
        <w:pStyle w:val="Listeavsnitt"/>
        <w:numPr>
          <w:ilvl w:val="0"/>
          <w:numId w:val="22"/>
        </w:numPr>
      </w:pPr>
      <w:r>
        <w:t>Videreformidling via ID-porten</w:t>
      </w:r>
    </w:p>
    <w:p w:rsidR="0005404C" w:rsidRDefault="0005404C" w:rsidP="0005404C">
      <w:r>
        <w:t>I tillegg skal Offentlig Virksomhet 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A56BE2" w:rsidRDefault="00A56BE2" w:rsidP="00A56BE2">
      <w:pPr>
        <w:pStyle w:val="Overskrift3"/>
      </w:pPr>
      <w:bookmarkStart w:id="30" w:name="_Toc380268575"/>
      <w:r>
        <w:t>Endring i kontaktregisteret</w:t>
      </w:r>
      <w:bookmarkEnd w:id="30"/>
    </w:p>
    <w:p w:rsidR="00A85B27" w:rsidRDefault="00A85B27" w:rsidP="00A85B27">
      <w:r>
        <w:t>Det er mulig å abonnere på endringer i kontakt og reservasjonsregisteret 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lastRenderedPageBreak/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1" w:name="_Toc380268576"/>
      <w:r>
        <w:t>Sletting fra kontaktregisteret</w:t>
      </w:r>
      <w:bookmarkEnd w:id="31"/>
    </w:p>
    <w:p w:rsidR="00A56BE2" w:rsidRDefault="008C3D6C" w:rsidP="00A56BE2">
      <w:r>
        <w:t>Det kan være</w:t>
      </w:r>
      <w:r w:rsidR="00D87707">
        <w:t xml:space="preserve"> følgende årsaker til hvorfor en Person slettes fra registeret:</w:t>
      </w:r>
    </w:p>
    <w:p w:rsidR="008C3D6C" w:rsidRDefault="008C3D6C" w:rsidP="00A56BE2"/>
    <w:tbl>
      <w:tblPr>
        <w:tblStyle w:val="Lysskyggelegging"/>
        <w:tblW w:w="0" w:type="auto"/>
        <w:tblLook w:val="0420" w:firstRow="1" w:lastRow="0" w:firstColumn="0" w:lastColumn="0" w:noHBand="0" w:noVBand="1"/>
      </w:tblPr>
      <w:tblGrid>
        <w:gridCol w:w="2616"/>
        <w:gridCol w:w="3871"/>
        <w:gridCol w:w="1363"/>
      </w:tblGrid>
      <w:tr w:rsidR="00D87707" w:rsidTr="00D877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D87707" w:rsidP="00D87707">
            <w:r>
              <w:t>Årsak</w:t>
            </w:r>
          </w:p>
        </w:tc>
        <w:tc>
          <w:tcPr>
            <w:tcW w:w="3871" w:type="dxa"/>
          </w:tcPr>
          <w:p w:rsidR="00D87707" w:rsidRDefault="00D87707" w:rsidP="00D87707">
            <w:r>
              <w:t>Beskrivelse og kilde</w:t>
            </w:r>
          </w:p>
        </w:tc>
        <w:tc>
          <w:tcPr>
            <w:tcW w:w="1363" w:type="dxa"/>
          </w:tcPr>
          <w:p w:rsidR="00D87707" w:rsidRDefault="00D87707" w:rsidP="00D87707">
            <w:r>
              <w:t>Status</w:t>
            </w:r>
          </w:p>
        </w:tc>
      </w:tr>
      <w:tr w:rsidR="00535DDB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535DDB" w:rsidRDefault="00535DDB" w:rsidP="00D87707">
            <w:r>
              <w:t>Selvvalgt</w:t>
            </w:r>
          </w:p>
        </w:tc>
        <w:tc>
          <w:tcPr>
            <w:tcW w:w="3871" w:type="dxa"/>
          </w:tcPr>
          <w:p w:rsidR="00535DDB" w:rsidRDefault="00535DDB" w:rsidP="00D87707">
            <w:r>
              <w:t>Personen har bedt om å bli fjernet fra registeret</w:t>
            </w:r>
          </w:p>
        </w:tc>
        <w:tc>
          <w:tcPr>
            <w:tcW w:w="1363" w:type="dxa"/>
          </w:tcPr>
          <w:p w:rsidR="00535DDB" w:rsidRDefault="00535DDB" w:rsidP="00D87707">
            <w:r>
              <w:t>SLETTET</w:t>
            </w:r>
          </w:p>
        </w:tc>
      </w:tr>
      <w:tr w:rsidR="00D87707" w:rsidTr="00D87707">
        <w:tc>
          <w:tcPr>
            <w:tcW w:w="2616" w:type="dxa"/>
          </w:tcPr>
          <w:p w:rsidR="00D87707" w:rsidRDefault="00D87707" w:rsidP="00D87707">
            <w:r>
              <w:t>Død</w:t>
            </w:r>
          </w:p>
        </w:tc>
        <w:tc>
          <w:tcPr>
            <w:tcW w:w="3871" w:type="dxa"/>
          </w:tcPr>
          <w:p w:rsidR="00D87707" w:rsidRDefault="00D87707" w:rsidP="00D87707">
            <w:r>
              <w:t>Personen har status=5 i DSF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D87707" w:rsidP="00D87707">
            <w:r>
              <w:t>Utgått</w:t>
            </w:r>
          </w:p>
        </w:tc>
        <w:tc>
          <w:tcPr>
            <w:tcW w:w="3871" w:type="dxa"/>
          </w:tcPr>
          <w:p w:rsidR="00D87707" w:rsidRDefault="00D87707" w:rsidP="00845465">
            <w:r>
              <w:t>Personen har status=6 i DSF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c>
          <w:tcPr>
            <w:tcW w:w="2616" w:type="dxa"/>
          </w:tcPr>
          <w:p w:rsidR="00D87707" w:rsidRDefault="00D87707" w:rsidP="00D87707">
            <w:r>
              <w:t>Utgått</w:t>
            </w:r>
            <w:r w:rsidR="00181975">
              <w:t>Test</w:t>
            </w:r>
          </w:p>
        </w:tc>
        <w:tc>
          <w:tcPr>
            <w:tcW w:w="3871" w:type="dxa"/>
          </w:tcPr>
          <w:p w:rsidR="00D87707" w:rsidRDefault="00D87707" w:rsidP="00845465">
            <w:r>
              <w:t xml:space="preserve">Dette er Personer som er lagt inn som testbrukere i </w:t>
            </w:r>
            <w:r w:rsidR="00294C43">
              <w:t>registeret for kortere perioder av Sentralforvalter</w:t>
            </w:r>
          </w:p>
        </w:tc>
        <w:tc>
          <w:tcPr>
            <w:tcW w:w="1363" w:type="dxa"/>
          </w:tcPr>
          <w:p w:rsidR="00D87707" w:rsidRDefault="00D87707" w:rsidP="00D87707">
            <w:r>
              <w:t>SLETTET</w:t>
            </w:r>
          </w:p>
        </w:tc>
      </w:tr>
      <w:tr w:rsidR="00D87707" w:rsidTr="00D877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616" w:type="dxa"/>
          </w:tcPr>
          <w:p w:rsidR="00D87707" w:rsidRDefault="00181975" w:rsidP="00D87707">
            <w:r>
              <w:t>NyIdentitet</w:t>
            </w:r>
          </w:p>
        </w:tc>
        <w:tc>
          <w:tcPr>
            <w:tcW w:w="3871" w:type="dxa"/>
          </w:tcPr>
          <w:p w:rsidR="00D87707" w:rsidRDefault="00181975" w:rsidP="00D87707">
            <w:r>
              <w:t>Personer som har fått nytt Identitetsnummer i DSF, enten fra D.nr til F.nr eller F.nr til F.nr</w:t>
            </w:r>
          </w:p>
        </w:tc>
        <w:tc>
          <w:tcPr>
            <w:tcW w:w="1363" w:type="dxa"/>
          </w:tcPr>
          <w:p w:rsidR="00D87707" w:rsidRDefault="00181975" w:rsidP="00D87707">
            <w:r>
              <w:t>SLETTET</w:t>
            </w:r>
          </w:p>
        </w:tc>
      </w:tr>
    </w:tbl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2" w:name="_Toc380268577"/>
      <w:r>
        <w:t>Hvordan få tilgang til Oppslagstjenesten?</w:t>
      </w:r>
      <w:bookmarkEnd w:id="32"/>
    </w:p>
    <w:p w:rsidR="000E1A85" w:rsidRDefault="000E1A85" w:rsidP="000E1A85">
      <w:bookmarkStart w:id="33" w:name="bmTittel"/>
      <w:bookmarkEnd w:id="33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0E1A85" w:rsidRPr="00436535" w:rsidRDefault="000E1A85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0E1A85" w:rsidRDefault="000E1A85" w:rsidP="000E1A85">
                  <w:r>
                    <w:t xml:space="preserve">Les mer på </w:t>
                  </w:r>
                  <w:hyperlink r:id="rId24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0E1A85" w:rsidRDefault="000E1A85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</w:t>
      </w:r>
      <w:r>
        <w:rPr>
          <w:szCs w:val="24"/>
        </w:rPr>
        <w:t>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Virksomheten må bidra med informasjon til årshjulet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lastRenderedPageBreak/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4" w:name="_Toc380268578"/>
      <w:r>
        <w:t xml:space="preserve">Informasjon som må </w:t>
      </w:r>
      <w:r>
        <w:t>utveksles</w:t>
      </w:r>
      <w:bookmarkEnd w:id="34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03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</w:p>
        </w:tc>
      </w:tr>
      <w:tr w:rsidR="000E1A85" w:rsidRPr="00EB116E" w:rsidTr="00031903">
        <w:tc>
          <w:tcPr>
            <w:tcW w:w="3027" w:type="pct"/>
          </w:tcPr>
          <w:p w:rsidR="000E1A85" w:rsidRDefault="000E1A85" w:rsidP="00031903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03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031903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031903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031903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03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031903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>Det er ikke behov for å oppgi/utlevere noen form for sertifikater ved bruk av Webservice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r>
        <w:t xml:space="preserve">Difi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0319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031903">
            <w:pPr>
              <w:spacing w:before="100" w:beforeAutospacing="1" w:after="100" w:afterAutospacing="1"/>
            </w:pPr>
            <w:r>
              <w:t>Dette blir angitt av Difi og skal brukes av virksomheten i webservice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6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5" w:name="_Toc380268579"/>
      <w:r>
        <w:t>Overordnet teknisk beskrivelse</w:t>
      </w:r>
      <w:bookmarkEnd w:id="35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6" w:name="_Toc380268580"/>
      <w:r>
        <w:t>Datamodell</w:t>
      </w:r>
      <w:bookmarkEnd w:id="36"/>
    </w:p>
    <w:p w:rsidR="00946230" w:rsidRPr="00946230" w:rsidRDefault="00946230" w:rsidP="00946230">
      <w:r>
        <w:t>Alle begrep brukt i tjenesten er dokumentert i begrepskatalogen.</w:t>
      </w:r>
      <w:r w:rsidR="002E0C3C">
        <w:t xml:space="preserve"> </w:t>
      </w:r>
      <w:r w:rsidR="005454B4" w:rsidRPr="005454B4">
        <w:rPr>
          <w:highlight w:val="yellow"/>
        </w:rPr>
        <w:t>Katalogen er tilgjenge</w:t>
      </w:r>
      <w:r w:rsidR="005454B4">
        <w:rPr>
          <w:highlight w:val="yellow"/>
        </w:rPr>
        <w:t>liggjort i et</w:t>
      </w:r>
      <w:r w:rsidR="005454B4" w:rsidRPr="005454B4">
        <w:rPr>
          <w:highlight w:val="yellow"/>
        </w:rPr>
        <w:t xml:space="preserve"> første utkast, begrepene skal gjennomgås. Tilbakemeldinger tas i mot</w:t>
      </w:r>
      <w:r w:rsidR="005454B4">
        <w:rPr>
          <w:highlight w:val="yellow"/>
        </w:rPr>
        <w:t xml:space="preserve"> med takk</w:t>
      </w:r>
      <w:r w:rsidR="005454B4" w:rsidRPr="005454B4">
        <w:rPr>
          <w:highlight w:val="yellow"/>
        </w:rPr>
        <w:t>.</w:t>
      </w:r>
    </w:p>
    <w:p w:rsidR="00404528" w:rsidRDefault="00404528" w:rsidP="00404528">
      <w:pPr>
        <w:pStyle w:val="NormalWeb"/>
      </w:pPr>
      <w:r>
        <w:lastRenderedPageBreak/>
        <w:t xml:space="preserve">Følgende datamodell brukes for å utlevere informasjon om </w:t>
      </w:r>
      <w:r w:rsidR="00AA46DA">
        <w:t>Person</w:t>
      </w:r>
      <w:r>
        <w:t xml:space="preserve"> via Oppslagstjenesten.</w:t>
      </w:r>
      <w:r w:rsidR="002E0C3C">
        <w:t xml:space="preserve"> </w:t>
      </w:r>
      <w:r w:rsidR="00F73B79">
        <w:rPr>
          <w:color w:val="FF0000"/>
          <w:highlight w:val="yellow"/>
        </w:rPr>
        <w:t>Versjonen under har noen mindre avvik fra eksemplene seinere og vil også oppdateres når begrepen endelig er satt</w:t>
      </w:r>
      <w:r w:rsidR="002E0C3C" w:rsidRPr="002E0C3C">
        <w:rPr>
          <w:color w:val="FF0000"/>
          <w:highlight w:val="yellow"/>
        </w:rPr>
        <w:t>.</w:t>
      </w:r>
    </w:p>
    <w:p w:rsidR="00404528" w:rsidRDefault="0093492E" w:rsidP="00404528">
      <w:pPr>
        <w:pStyle w:val="NormalWeb"/>
      </w:pPr>
      <w:r>
        <w:rPr>
          <w:noProof/>
        </w:rPr>
        <w:drawing>
          <wp:inline distT="0" distB="0" distL="0" distR="0">
            <wp:extent cx="4895850" cy="4266565"/>
            <wp:effectExtent l="0" t="0" r="0" b="0"/>
            <wp:docPr id="1" name="Bil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pdatert-diagram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426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5145" w:rsidRDefault="00975145" w:rsidP="00975145">
      <w:r>
        <w:rPr>
          <w:i/>
        </w:rPr>
        <w:t xml:space="preserve">Person </w:t>
      </w:r>
      <w:r>
        <w:t>inneholder et Status-felt som har følgende verdier:</w:t>
      </w:r>
    </w:p>
    <w:p w:rsidR="00975145" w:rsidRDefault="00975145" w:rsidP="00975145"/>
    <w:p w:rsidR="00975145" w:rsidRDefault="00975145" w:rsidP="00975145">
      <w:r>
        <w:tab/>
        <w:t>AKTIV</w:t>
      </w:r>
      <w:r>
        <w:tab/>
      </w:r>
      <w:r>
        <w:tab/>
      </w:r>
      <w:r>
        <w:tab/>
      </w:r>
      <w:r w:rsidRPr="000F71AB">
        <w:rPr>
          <w:i/>
        </w:rPr>
        <w:t>Person</w:t>
      </w:r>
      <w:r>
        <w:t xml:space="preserve"> er registrert i registeret</w:t>
      </w:r>
    </w:p>
    <w:p w:rsidR="00975145" w:rsidRDefault="00975145" w:rsidP="00975145">
      <w:r>
        <w:tab/>
        <w:t>SLETTET</w:t>
      </w:r>
      <w:r>
        <w:tab/>
      </w:r>
      <w:r>
        <w:tab/>
      </w:r>
      <w:r>
        <w:tab/>
      </w:r>
      <w:r w:rsidRPr="000F71AB">
        <w:rPr>
          <w:i/>
        </w:rPr>
        <w:t>Person</w:t>
      </w:r>
      <w:r>
        <w:t xml:space="preserve"> er blitt slettet fra registeret</w:t>
      </w:r>
      <w:r w:rsidRPr="003C35E6">
        <w:t xml:space="preserve">  </w:t>
      </w:r>
    </w:p>
    <w:p w:rsidR="00975145" w:rsidRDefault="00975145" w:rsidP="00975145">
      <w:r>
        <w:tab/>
        <w:t>IKKE_REGISTRERT</w:t>
      </w:r>
      <w:r>
        <w:tab/>
      </w:r>
      <w:r w:rsidRPr="000F71AB">
        <w:rPr>
          <w:i/>
        </w:rPr>
        <w:t>Person</w:t>
      </w:r>
      <w:r>
        <w:t xml:space="preserve"> er ikke registrert i registeret</w:t>
      </w:r>
    </w:p>
    <w:p w:rsidR="00975145" w:rsidRDefault="00975145" w:rsidP="00975145"/>
    <w:p w:rsidR="00975145" w:rsidRDefault="00975145" w:rsidP="00975145">
      <w:r>
        <w:t>Ved AKTIV levers alle felter på person ut, samt den øvrige informasjonen spesifisert i informasjonsbehovet dersom denne informasjonen finnes i registeret.</w:t>
      </w:r>
    </w:p>
    <w:p w:rsidR="00975145" w:rsidRDefault="00975145" w:rsidP="00975145"/>
    <w:p w:rsidR="00975145" w:rsidRDefault="00975145" w:rsidP="00975145">
      <w:r>
        <w:t xml:space="preserve">Ved SLETTET og IKKE_REGISTRERT har ikke registeret informasjon om </w:t>
      </w:r>
      <w:r w:rsidRPr="00395CFB">
        <w:rPr>
          <w:i/>
        </w:rPr>
        <w:t>Kontaktinfo</w:t>
      </w:r>
      <w:r>
        <w:t xml:space="preserve"> eller </w:t>
      </w:r>
      <w:r w:rsidRPr="00395CFB">
        <w:rPr>
          <w:i/>
        </w:rPr>
        <w:t>PostkasseInfo</w:t>
      </w:r>
      <w:r>
        <w:t xml:space="preserve"> eller </w:t>
      </w:r>
      <w:r w:rsidRPr="00395CFB">
        <w:rPr>
          <w:i/>
        </w:rPr>
        <w:t>Sertifikat</w:t>
      </w:r>
      <w:r>
        <w:t xml:space="preserve">, og vil ikke kunne levere ut disse elementene </w:t>
      </w:r>
      <w:r w:rsidR="00395CFB">
        <w:t>selv om det er spesifisert i in</w:t>
      </w:r>
      <w:r>
        <w:t xml:space="preserve">formasjonsbehov fra Offentlig virksomhet.  </w:t>
      </w:r>
    </w:p>
    <w:p w:rsidR="00975145" w:rsidRDefault="00975145" w:rsidP="00975145">
      <w:r>
        <w:t>For oppslag av Person(er) er alle statuskoder relevante.</w:t>
      </w:r>
    </w:p>
    <w:p w:rsidR="00975145" w:rsidRDefault="00975145" w:rsidP="00975145">
      <w:r>
        <w:t xml:space="preserve">For oppslag på endringer er kun status AKTIV og SLETTET relevant.   </w:t>
      </w:r>
    </w:p>
    <w:p w:rsidR="00404528" w:rsidRDefault="00946230" w:rsidP="00404528">
      <w:pPr>
        <w:pStyle w:val="NormalWeb"/>
      </w:pPr>
      <w:r>
        <w:t>Denne datamodellen brukes både i webservice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7" w:name="_Toc380268581"/>
      <w:r>
        <w:lastRenderedPageBreak/>
        <w:t>Referanseklienter</w:t>
      </w:r>
      <w:bookmarkEnd w:id="37"/>
    </w:p>
    <w:p w:rsidR="00476856" w:rsidRPr="00F73B79" w:rsidRDefault="00A6247D" w:rsidP="00476856">
      <w:pPr>
        <w:rPr>
          <w:rStyle w:val="Hyperkobling"/>
          <w:color w:val="auto"/>
        </w:rPr>
      </w:pPr>
      <w:r>
        <w:t>Referanseklient for oppslagstjenesten sitt webservice grensesnitt</w:t>
      </w:r>
      <w:bookmarkStart w:id="38" w:name="_GoBack"/>
      <w:bookmarkEnd w:id="38"/>
      <w:r w:rsidR="00476856" w:rsidRPr="00F73B79">
        <w:t xml:space="preserve"> vil bli lagt ut på github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9" w:name="_Toc380268582"/>
      <w:r>
        <w:t>Webservice grensesnitt</w:t>
      </w:r>
      <w:bookmarkEnd w:id="39"/>
    </w:p>
    <w:p w:rsidR="004F1B1A" w:rsidRPr="00F73B79" w:rsidRDefault="008F17E9" w:rsidP="008F17E9">
      <w:pPr>
        <w:rPr>
          <w:rStyle w:val="Hyperkobling"/>
        </w:rPr>
      </w:pPr>
      <w:r w:rsidRPr="00F73B79">
        <w:t>Se teknisk dokumenta</w:t>
      </w:r>
      <w:r w:rsidR="002E42E4" w:rsidRPr="00F73B79">
        <w:t>sjon knyttet til tjenesten her:</w:t>
      </w:r>
      <w:r w:rsidRPr="00F73B79">
        <w:rPr>
          <w:rStyle w:val="nolink"/>
        </w:rPr>
        <w:t> </w:t>
      </w:r>
      <w:hyperlink r:id="rId29" w:history="1">
        <w:r w:rsidRPr="00F73B79">
          <w:rPr>
            <w:rStyle w:val="Hyperkobling"/>
          </w:rPr>
          <w:t>https://kontaktinfo-ws-ver1.difi.no/kontaktinfo-external/</w:t>
        </w:r>
      </w:hyperlink>
    </w:p>
    <w:p w:rsidR="004F1B1A" w:rsidRDefault="00F73B79" w:rsidP="008F17E9">
      <w:pPr>
        <w:rPr>
          <w:rStyle w:val="Hyperkobling"/>
          <w:i/>
          <w:color w:val="auto"/>
          <w:u w:val="none"/>
        </w:rPr>
      </w:pPr>
      <w:r>
        <w:rPr>
          <w:rStyle w:val="Hyperkobling"/>
          <w:i/>
          <w:color w:val="auto"/>
          <w:highlight w:val="yellow"/>
          <w:u w:val="none"/>
        </w:rPr>
        <w:t>Url’n viser til en tidligere versjon med en annen datamodell, men all infrastruktur og sikkerhetsattributter gjelder også i denne versjonen av grensesnittet</w:t>
      </w:r>
      <w:r w:rsidR="004F1B1A"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5914D1" w:rsidRPr="005914D1" w:rsidRDefault="005914D1" w:rsidP="008F17E9">
      <w:pPr>
        <w:rPr>
          <w:rStyle w:val="Hyperkobling"/>
          <w:i/>
          <w:color w:val="auto"/>
          <w:u w:val="none"/>
        </w:rPr>
      </w:pPr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A033B2" w:rsidRDefault="00A033B2" w:rsidP="008F17E9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40" w:name="_Toc380268583"/>
      <w:r>
        <w:rPr>
          <w:rStyle w:val="nolink"/>
        </w:rPr>
        <w:t>Teknisk beskrivelse</w:t>
      </w:r>
      <w:bookmarkEnd w:id="4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 xml:space="preserve">nkommende meldinger (client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r w:rsidRPr="00C75B3B">
        <w:t>Signature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r w:rsidRPr="00C75B3B">
        <w:t>Encryption, Signature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Kryptering av hele body elementet</w:t>
      </w:r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57315F" w:rsidRDefault="0057315F" w:rsidP="0057315F"/>
    <w:p w:rsidR="00FD3489" w:rsidRDefault="006078AB" w:rsidP="00F73B79">
      <w:pPr>
        <w:pStyle w:val="Overskrift2"/>
      </w:pPr>
      <w:bookmarkStart w:id="41" w:name="_Toc380268584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</w:t>
      </w:r>
      <w:r w:rsidR="00F7576D">
        <w:t>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>Serveradressene er korrekt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lastRenderedPageBreak/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845465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845465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845465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t xml:space="preserve">I tillegg fins det to miljøer for ytelsestesting. Bruk av disse miljøene må koordineres med andre tjenesteeiere, og derfor ønsker Difi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0319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031903">
            <w:r>
              <w:t>Miljø</w:t>
            </w:r>
          </w:p>
        </w:tc>
        <w:tc>
          <w:tcPr>
            <w:tcW w:w="0" w:type="auto"/>
          </w:tcPr>
          <w:p w:rsidR="00F7576D" w:rsidRDefault="00F7576D" w:rsidP="00031903">
            <w:r>
              <w:t>Beskrivelse</w:t>
            </w:r>
          </w:p>
        </w:tc>
        <w:tc>
          <w:tcPr>
            <w:tcW w:w="0" w:type="auto"/>
          </w:tcPr>
          <w:p w:rsidR="00F7576D" w:rsidRDefault="00F7576D" w:rsidP="00031903">
            <w:r>
              <w:t>Lenke</w:t>
            </w:r>
          </w:p>
        </w:tc>
      </w:tr>
      <w:tr w:rsidR="00F7576D" w:rsidTr="00031903">
        <w:tc>
          <w:tcPr>
            <w:tcW w:w="0" w:type="auto"/>
          </w:tcPr>
          <w:p w:rsidR="00F7576D" w:rsidRDefault="00F7576D" w:rsidP="00031903">
            <w:r>
              <w:t>Ytelsestest2</w:t>
            </w:r>
          </w:p>
        </w:tc>
        <w:tc>
          <w:tcPr>
            <w:tcW w:w="0" w:type="auto"/>
          </w:tcPr>
          <w:p w:rsidR="00F7576D" w:rsidRDefault="00F7576D" w:rsidP="00031903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F7576D" w:rsidP="00031903">
            <w:hyperlink r:id="rId38" w:history="1">
              <w:r w:rsidRPr="00EB5A1A">
                <w:rPr>
                  <w:rStyle w:val="Hyperkobling"/>
                </w:rPr>
                <w:t>https://kontaktinfo-ws-yt2.difi.no/kontaktinfo-external/</w:t>
              </w:r>
            </w:hyperlink>
            <w:r>
              <w:t xml:space="preserve"> </w:t>
            </w:r>
          </w:p>
        </w:tc>
      </w:tr>
      <w:tr w:rsidR="00F7576D" w:rsidTr="00031903">
        <w:tc>
          <w:tcPr>
            <w:tcW w:w="0" w:type="auto"/>
          </w:tcPr>
          <w:p w:rsidR="00F7576D" w:rsidRDefault="00F7576D" w:rsidP="00031903">
            <w:r>
              <w:t>Ytelsestest1</w:t>
            </w:r>
          </w:p>
        </w:tc>
        <w:tc>
          <w:tcPr>
            <w:tcW w:w="0" w:type="auto"/>
          </w:tcPr>
          <w:p w:rsidR="00F7576D" w:rsidRDefault="00F7576D" w:rsidP="00031903">
            <w:r>
              <w:t>Lik som produksjon</w:t>
            </w:r>
          </w:p>
        </w:tc>
        <w:tc>
          <w:tcPr>
            <w:tcW w:w="0" w:type="auto"/>
          </w:tcPr>
          <w:p w:rsidR="00F7576D" w:rsidRDefault="00F7576D" w:rsidP="00031903">
            <w:hyperlink r:id="rId39" w:history="1">
              <w:r w:rsidRPr="00EB5A1A">
                <w:rPr>
                  <w:rStyle w:val="Hyperkobling"/>
                </w:rPr>
                <w:t>https://kontaktinfo-ws-yt2.difi.no/kontaktinfo-external/</w:t>
              </w:r>
            </w:hyperlink>
            <w:r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0268585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hentPersonerRequest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!--1 or more repetitions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SikkerDigitalPost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!--1 to 1000 repetitions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1234567890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2345678910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Foedselsnummer&gt;34567891011&lt;/Foedselsnummer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hentPersonerRequest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EndringerRequest fraEndringsNummer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!--1 or more repetitions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SikkerDigitalPost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EndringerRequest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2177"/>
        <w:gridCol w:w="5749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hov</w:t>
            </w:r>
          </w:p>
        </w:tc>
        <w:tc>
          <w:tcPr>
            <w:tcW w:w="5757" w:type="dxa"/>
          </w:tcPr>
          <w:p w:rsidR="008E0F6A" w:rsidRDefault="008E0F6A" w:rsidP="000442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yldig verdier:</w:t>
            </w:r>
          </w:p>
          <w:p w:rsidR="008E0F6A" w:rsidRDefault="008E0F6A" w:rsidP="008E0F6A">
            <w:pPr>
              <w:pStyle w:val="Listeavsnitt"/>
              <w:numPr>
                <w:ilvl w:val="0"/>
                <w:numId w:val="2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n liste med følgende begrep: </w:t>
            </w:r>
            <w:r w:rsidR="00AA46DA" w:rsidRPr="00CE5002">
              <w:rPr>
                <w:i/>
              </w:rPr>
              <w:t>Person,</w:t>
            </w:r>
            <w:r w:rsidR="00AA46DA">
              <w:t xml:space="preserve"> </w:t>
            </w:r>
            <w:r w:rsidR="00AA46DA" w:rsidRPr="008E0F6A">
              <w:rPr>
                <w:i/>
              </w:rPr>
              <w:t>Kontaktinfo,</w:t>
            </w:r>
            <w:r w:rsidR="00AA46DA">
              <w:rPr>
                <w:i/>
              </w:rPr>
              <w:t xml:space="preserve"> SikkerDigitalPost</w:t>
            </w:r>
          </w:p>
          <w:p w:rsidR="008E0F6A" w:rsidRDefault="008E0F6A" w:rsidP="008E0F6A">
            <w:pPr>
              <w:pStyle w:val="Listeavsnitt"/>
              <w:numPr>
                <w:ilvl w:val="0"/>
                <w:numId w:val="2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rPr>
                <w:i/>
              </w:rPr>
              <w:t>Person</w:t>
            </w:r>
            <w:r>
              <w:t xml:space="preserve"> gir kun informasjon om </w:t>
            </w:r>
            <w:r w:rsidR="00FE5B7A">
              <w:t>Personem</w:t>
            </w:r>
            <w:r>
              <w:t xml:space="preserve"> finnes i registeret og reservasjonsstatus</w:t>
            </w:r>
            <w:r w:rsidR="00AA46DA">
              <w:t xml:space="preserve">. </w:t>
            </w:r>
            <w:r w:rsidR="00AA46DA" w:rsidRPr="00CE5002">
              <w:rPr>
                <w:i/>
              </w:rPr>
              <w:t>Person</w:t>
            </w:r>
            <w:r w:rsidR="00AA46DA">
              <w:t xml:space="preserve"> er implisitt og returneres alltid.  Det er ikke nødvendig å be om </w:t>
            </w:r>
            <w:r w:rsidR="00AA46DA" w:rsidRPr="00CE5002">
              <w:rPr>
                <w:i/>
              </w:rPr>
              <w:t>Person</w:t>
            </w:r>
            <w:r w:rsidR="00AA46DA">
              <w:t>.</w:t>
            </w:r>
          </w:p>
          <w:p w:rsidR="008E0F6A" w:rsidRDefault="008E0F6A" w:rsidP="008E0F6A">
            <w:pPr>
              <w:pStyle w:val="Listeavsnitt"/>
              <w:numPr>
                <w:ilvl w:val="0"/>
                <w:numId w:val="2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rPr>
                <w:i/>
              </w:rPr>
              <w:t>Kontaktinfo</w:t>
            </w:r>
            <w:r>
              <w:t xml:space="preserve"> gir informasjon om </w:t>
            </w:r>
            <w:r w:rsidR="00FE5B7A" w:rsidRPr="00AA46DA">
              <w:rPr>
                <w:i/>
              </w:rPr>
              <w:t>Person</w:t>
            </w:r>
            <w:r>
              <w:t xml:space="preserve"> og </w:t>
            </w:r>
            <w:r w:rsidR="00FE5B7A">
              <w:t>Personers</w:t>
            </w:r>
            <w:r>
              <w:t xml:space="preserve"> kontaktinformajon</w:t>
            </w:r>
          </w:p>
          <w:p w:rsidR="008E0F6A" w:rsidRDefault="00AA46DA" w:rsidP="00CE4388">
            <w:pPr>
              <w:pStyle w:val="Listeavsnitt"/>
              <w:numPr>
                <w:ilvl w:val="0"/>
                <w:numId w:val="2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i/>
              </w:rPr>
              <w:t>SikkerDigitalPost</w:t>
            </w:r>
            <w:r w:rsidR="008E0F6A">
              <w:rPr>
                <w:i/>
              </w:rPr>
              <w:t xml:space="preserve"> </w:t>
            </w:r>
            <w:r w:rsidR="008E0F6A">
              <w:t xml:space="preserve">gir informasjon om </w:t>
            </w:r>
            <w:r w:rsidR="00FE5B7A" w:rsidRPr="00CE4388">
              <w:rPr>
                <w:i/>
              </w:rPr>
              <w:t>Person</w:t>
            </w:r>
            <w:r w:rsidR="008E0F6A">
              <w:t xml:space="preserve"> og </w:t>
            </w:r>
            <w:r w:rsidR="00CE4388">
              <w:t xml:space="preserve">postkasse, postkasseleverandør </w:t>
            </w:r>
            <w:r w:rsidR="008E0F6A">
              <w:t>og sertifikat.</w:t>
            </w:r>
          </w:p>
          <w:p w:rsidR="008E0F6A" w:rsidRPr="008E0F6A" w:rsidRDefault="008E0F6A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EC4D68" w:rsidRDefault="00EC4D68" w:rsidP="00EC4D68">
      <w:r>
        <w:t>Ønskes kun reservasjonsstatus settes følgende</w:t>
      </w:r>
      <w:r w:rsidR="00CE4388">
        <w:t xml:space="preserve"> eller ingen</w:t>
      </w:r>
      <w:r>
        <w:t xml:space="preserve"> verdi:</w:t>
      </w:r>
    </w:p>
    <w:p w:rsidR="00EC4D68" w:rsidRDefault="00EC4D68" w:rsidP="00EC4D68">
      <w:r w:rsidRPr="008E0F6A">
        <w:rPr>
          <w:i/>
        </w:rPr>
        <w:t>Person</w:t>
      </w:r>
    </w:p>
    <w:p w:rsidR="00EC4D68" w:rsidRDefault="00EC4D68" w:rsidP="00EC4D68">
      <w:pPr>
        <w:rPr>
          <w:i/>
        </w:rPr>
      </w:pPr>
      <w:r>
        <w:t xml:space="preserve">Ønskes kun kontaktinformasjon settes følgende verdi: </w:t>
      </w:r>
      <w:r w:rsidRPr="008E0F6A">
        <w:rPr>
          <w:i/>
        </w:rPr>
        <w:t>Kontaktinfo</w:t>
      </w:r>
    </w:p>
    <w:p w:rsidR="008E0F6A" w:rsidRDefault="00EC4D68" w:rsidP="00CE4388">
      <w:pPr>
        <w:rPr>
          <w:i/>
        </w:rPr>
      </w:pPr>
      <w:r>
        <w:t>Ønskes informasjon nødvendig for å bruker Sikker Digital post settes følgende verdi:</w:t>
      </w:r>
      <w:r w:rsidR="00CE4388">
        <w:t xml:space="preserve"> </w:t>
      </w:r>
      <w:r w:rsidR="00CE4388" w:rsidRPr="00CE4388">
        <w:rPr>
          <w:i/>
        </w:rPr>
        <w:t>SikkerDigitalPost</w:t>
      </w:r>
    </w:p>
    <w:p w:rsidR="00CE4388" w:rsidRDefault="00CE4388" w:rsidP="00CE4388">
      <w:pPr>
        <w:rPr>
          <w:i/>
        </w:rPr>
      </w:pPr>
    </w:p>
    <w:p w:rsidR="00CE4388" w:rsidRDefault="00CE4388" w:rsidP="00CE4388">
      <w:r w:rsidRPr="003C35E6">
        <w:t>Eventuell</w:t>
      </w:r>
      <w:r>
        <w:t xml:space="preserve"> overflødig eller dobbel spesifikasjon av informasjonsbehov ignoreres.</w:t>
      </w:r>
    </w:p>
    <w:p w:rsidR="00EC4D68" w:rsidRDefault="00EC4D68" w:rsidP="00EC4D68">
      <w:pPr>
        <w:rPr>
          <w:color w:val="FF0000"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0268586"/>
      <w:r>
        <w:rPr>
          <w:rStyle w:val="nolink"/>
        </w:rPr>
        <w:t>Respons</w:t>
      </w:r>
      <w:r w:rsidR="00B7038D">
        <w:rPr>
          <w:rStyle w:val="nolink"/>
        </w:rPr>
        <w:t>: hentPersoner</w:t>
      </w:r>
      <w:bookmarkEnd w:id="43"/>
      <w:bookmarkEnd w:id="44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>Under er et eksempel på et resultat fra Oppslagstjenesten etter at responsen er dekryptert :</w:t>
      </w:r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PersonerRespon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1234567890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23456789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Foedselsnummer&gt;34567891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sistOppdatert="2014-01-04T20:00:00Z" sistVerifisert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sistOppdatert="2014-01-04T20:00:00Z" sistVerifisert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someone,O=Some org,C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PersonerResponse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0268587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fraEndringsNummer</w:t>
            </w:r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tilEndringsNummer</w:t>
            </w:r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r w:rsidRPr="00106515">
              <w:rPr>
                <w:i/>
              </w:rPr>
              <w:t>senesteEndringsNummer</w:t>
            </w:r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r w:rsidRPr="00106515">
        <w:rPr>
          <w:i/>
        </w:rPr>
        <w:t>senesteEndringsNummer</w:t>
      </w:r>
      <w:r>
        <w:rPr>
          <w:i/>
        </w:rPr>
        <w:t xml:space="preserve"> </w:t>
      </w:r>
      <w:r>
        <w:t xml:space="preserve">og </w:t>
      </w:r>
      <w:r w:rsidRPr="00106515">
        <w:rPr>
          <w:i/>
        </w:rPr>
        <w:t>tilEndringsNummer</w:t>
      </w:r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r w:rsidRPr="00106515">
        <w:rPr>
          <w:i/>
        </w:rPr>
        <w:t>fraEndringsNummer</w:t>
      </w:r>
      <w:r>
        <w:t xml:space="preserve"> settes </w:t>
      </w:r>
      <w:r w:rsidRPr="00106515">
        <w:rPr>
          <w:i/>
        </w:rPr>
        <w:t>tilEndringsNummer</w:t>
      </w:r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>tter at responsen er dekryptert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hentEndringerResponse fraEndringsNummer="123" tilEndringsNummer="1123" senesteEndringsNummer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repetitions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Foedselsnummer&gt;1234567890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lastRenderedPageBreak/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Foedselsnummer&gt;34567891011&lt;/Foedsel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false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sistOppdatert="2014-01-04T20:00:00Z" sistVerifisert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sistOppdatert="2014-01-04T20:00:00Z" sistVerifisert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someone,O=Some org,C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.....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hentEndringerResponse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0268588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webservice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35146651"/>
      <w:bookmarkStart w:id="48" w:name="_Toc376508951"/>
      <w:bookmarkStart w:id="49" w:name="_Toc376508943"/>
      <w:bookmarkStart w:id="50" w:name="_Toc380268589"/>
      <w:r>
        <w:lastRenderedPageBreak/>
        <w:t>Teknisk beskrivelse</w:t>
      </w:r>
      <w:bookmarkEnd w:id="50"/>
      <w:r>
        <w:t xml:space="preserve"> </w:t>
      </w:r>
      <w:bookmarkEnd w:id="47"/>
      <w:bookmarkEnd w:id="48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5pt;height:114.75pt" o:ole="">
            <v:imagedata r:id="rId41" o:title=""/>
          </v:shape>
          <o:OLEObject Type="Embed" ProgID="Visio.Drawing.11" ShapeID="_x0000_i1025" DrawAspect="Content" ObjectID="_1454010695" r:id="rId42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YYYYMMDDThhmm.gz.kryptert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YYYYMMDDThhmm.sig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YYYYMMDDThhmm.key</w:t>
      </w:r>
      <w:r w:rsidR="00610916" w:rsidRPr="00610916">
        <w:rPr>
          <w:i/>
        </w:rPr>
        <w:t>.VirksomhetsID</w:t>
      </w:r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0268590"/>
      <w:r>
        <w:t>Dataformat</w:t>
      </w:r>
      <w:bookmarkEnd w:id="49"/>
      <w:bookmarkEnd w:id="51"/>
    </w:p>
    <w:p w:rsidR="003B769C" w:rsidRPr="003B769C" w:rsidRDefault="00B82DBA" w:rsidP="003B769C">
      <w:pPr>
        <w:pStyle w:val="Overskrift3"/>
      </w:pPr>
      <w:bookmarkStart w:id="52" w:name="_Toc380268591"/>
      <w:r>
        <w:t>Datafil</w:t>
      </w:r>
      <w:bookmarkEnd w:id="52"/>
    </w:p>
    <w:p w:rsidR="00EF2FFF" w:rsidRDefault="00EF2FFF" w:rsidP="003B769C">
      <w:pPr>
        <w:pStyle w:val="Listeavsnitt"/>
        <w:numPr>
          <w:ilvl w:val="0"/>
          <w:numId w:val="26"/>
        </w:numPr>
      </w:pPr>
      <w:r>
        <w:t>XML benyttes som dataformat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>Filen er komprimert med gzip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foresendelsen inneholde informasjon om sistEndringsnummer og tidspunkt for at filen ble generert.</w:t>
      </w:r>
    </w:p>
    <w:p w:rsidR="003D7B0E" w:rsidRDefault="003D7B0E" w:rsidP="004548B4">
      <w:r>
        <w:t>På denne måten kan fileksporten enkelt kombineres med webservicetjenesten for å abonnere på etterfølgende endringer fra kontakt og reservasjonsregisteret.</w:t>
      </w:r>
    </w:p>
    <w:p w:rsidR="003D7B0E" w:rsidRDefault="003D7B0E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0268592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0268593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2  (RSAES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0268594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fromatet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>&lt;dato&gt;.&lt;filtype&gt;&lt;alt prefix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r w:rsidRPr="00610916">
        <w:rPr>
          <w:i/>
        </w:rPr>
        <w:t xml:space="preserve">YYYYMMDDThhmm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gz.kryptert</w:t>
            </w:r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key</w:t>
            </w:r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>Krypteringsnøklene er prefixet 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hht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YYYYMMDDThhmm.gz.kryptert</w:t>
      </w:r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YYYYMMDDThhmm.sig</w:t>
      </w:r>
    </w:p>
    <w:p w:rsidR="00610916" w:rsidRDefault="00610916" w:rsidP="00610916"/>
    <w:p w:rsidR="00610916" w:rsidRPr="00610916" w:rsidRDefault="00610916" w:rsidP="00610916">
      <w:r>
        <w:t>Alle krypteringsfiler har prefix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r>
        <w:rPr>
          <w:i/>
        </w:rPr>
        <w:t>LATEST</w:t>
      </w:r>
      <w:r w:rsidRPr="00610916">
        <w:rPr>
          <w:i/>
        </w:rPr>
        <w:t>.gz.kryptert</w:t>
      </w:r>
    </w:p>
    <w:p w:rsidR="009F4EB0" w:rsidRPr="009F4EB0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r>
        <w:rPr>
          <w:i/>
        </w:rPr>
        <w:t>LATEST.</w:t>
      </w:r>
      <w:r w:rsidRPr="00610916">
        <w:rPr>
          <w:i/>
        </w:rPr>
        <w:t>sig</w:t>
      </w:r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Pr="004A6A5C" w:rsidRDefault="003D7B0E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0268595"/>
      <w:r w:rsidRPr="00D62F9A"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r w:rsidRPr="00DE2FCE">
        <w:rPr>
          <w:rFonts w:ascii="Courier New" w:hAnsi="Courier New" w:cs="Courier New"/>
        </w:rPr>
        <w:t xml:space="preserve">sftp &lt;ftp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i/>
          <w:iCs/>
          <w:color w:val="333399"/>
        </w:rPr>
        <w:t>sftp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r>
        <w:rPr>
          <w:rFonts w:ascii="Courier New" w:hAnsi="Courier New" w:cs="Courier New"/>
          <w:i/>
          <w:iCs/>
          <w:color w:val="333399"/>
        </w:rPr>
        <w:t>virksomhets_brukernavn</w:t>
      </w:r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r>
        <w:lastRenderedPageBreak/>
        <w:t xml:space="preserve">Utrrekket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r>
        <w:rPr>
          <w:i/>
          <w:iCs/>
          <w:color w:val="000000"/>
        </w:rPr>
        <w:t>get</w:t>
      </w:r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r>
        <w:rPr>
          <w:rFonts w:ascii="Courier New" w:hAnsi="Courier New" w:cs="Courier New"/>
        </w:rPr>
        <w:t>get</w:t>
      </w:r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r>
        <w:rPr>
          <w:rFonts w:ascii="Courier New" w:hAnsi="Courier New" w:cs="Courier New"/>
          <w:color w:val="333399"/>
        </w:rPr>
        <w:t>get</w:t>
      </w:r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ing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0268596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tbl>
      <w:tblPr>
        <w:tblStyle w:val="Enkelttabell2"/>
        <w:tblW w:w="0" w:type="auto"/>
        <w:tblLayout w:type="fixed"/>
        <w:tblLook w:val="04A0" w:firstRow="1" w:lastRow="0" w:firstColumn="1" w:lastColumn="0" w:noHBand="0" w:noVBand="1"/>
      </w:tblPr>
      <w:tblGrid>
        <w:gridCol w:w="1805"/>
        <w:gridCol w:w="2839"/>
        <w:gridCol w:w="3282"/>
      </w:tblGrid>
      <w:tr w:rsidR="00ED4788" w:rsidTr="00ED47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031903">
            <w:r>
              <w:t>Informasjon</w:t>
            </w:r>
          </w:p>
        </w:tc>
        <w:tc>
          <w:tcPr>
            <w:tcW w:w="2839" w:type="dxa"/>
          </w:tcPr>
          <w:p w:rsidR="00ED4788" w:rsidRDefault="00ED4788" w:rsidP="000319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3282" w:type="dxa"/>
          </w:tcPr>
          <w:p w:rsidR="00ED4788" w:rsidRDefault="00ED4788" w:rsidP="000319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031903">
            <w:r>
              <w:t>Reservasjonsstatus</w:t>
            </w:r>
          </w:p>
        </w:tc>
        <w:tc>
          <w:tcPr>
            <w:tcW w:w="2839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3282" w:type="dxa"/>
          </w:tcPr>
          <w:p w:rsidR="00ED4788" w:rsidRDefault="00ED4788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3" w:history="1">
              <w:r w:rsidRPr="00B34CA1">
                <w:rPr>
                  <w:rStyle w:val="Hyperkobling"/>
                </w:rPr>
                <w:t>http://begrep.difi.no/Felles/reservasjon.html</w:t>
              </w:r>
            </w:hyperlink>
            <w:r>
              <w:t xml:space="preserve"> 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031903">
            <w:r>
              <w:t>Mobiltelefonnummer</w:t>
            </w:r>
          </w:p>
        </w:tc>
        <w:tc>
          <w:tcPr>
            <w:tcW w:w="2839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bilTelefonNummer</w:t>
            </w:r>
          </w:p>
        </w:tc>
        <w:tc>
          <w:tcPr>
            <w:tcW w:w="3282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4" w:history="1">
              <w:r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031903">
            <w:r>
              <w:t>Epostadresse</w:t>
            </w:r>
          </w:p>
        </w:tc>
        <w:tc>
          <w:tcPr>
            <w:tcW w:w="2839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PostAdresse</w:t>
            </w:r>
          </w:p>
        </w:tc>
        <w:tc>
          <w:tcPr>
            <w:tcW w:w="3282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5" w:history="1">
              <w:r w:rsidRPr="00B34CA1">
                <w:rPr>
                  <w:rStyle w:val="Hyperkobling"/>
                </w:rPr>
                <w:t>http://begrep.difi.no/Felles/epostadresse.html</w:t>
              </w:r>
            </w:hyperlink>
            <w:r>
              <w:t xml:space="preserve"> </w:t>
            </w:r>
          </w:p>
        </w:tc>
      </w:tr>
      <w:tr w:rsidR="00ED4788" w:rsidTr="00ED47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5" w:type="dxa"/>
          </w:tcPr>
          <w:p w:rsidR="00ED4788" w:rsidRDefault="00ED4788" w:rsidP="00031903">
            <w:r>
              <w:t xml:space="preserve">Leverandør av Sikker Digital Postkasse </w:t>
            </w:r>
          </w:p>
        </w:tc>
        <w:tc>
          <w:tcPr>
            <w:tcW w:w="2839" w:type="dxa"/>
          </w:tcPr>
          <w:p w:rsidR="00ED4788" w:rsidRDefault="00ED4788" w:rsidP="000319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788">
              <w:t>postkasseLeverandoerNavn</w:t>
            </w:r>
          </w:p>
        </w:tc>
        <w:tc>
          <w:tcPr>
            <w:tcW w:w="3282" w:type="dxa"/>
          </w:tcPr>
          <w:p w:rsidR="00ED4788" w:rsidRPr="00ED4788" w:rsidRDefault="00ED4788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6" w:history="1">
              <w:r w:rsidRPr="00B34CA1">
                <w:rPr>
                  <w:rStyle w:val="Hyperkobling"/>
                </w:rPr>
                <w:t>http://begrep.difi.no/Felles/postkasseLeverandoerNavn.html</w:t>
              </w:r>
            </w:hyperlink>
            <w:r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47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48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845465" w:rsidP="00D042B5">
      <w:pPr>
        <w:pStyle w:val="NormalWeb"/>
        <w:jc w:val="center"/>
      </w:pPr>
      <w:hyperlink r:id="rId49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>Tjenesten har følgende http request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r w:rsidRPr="008F17E9">
              <w:rPr>
                <w:bCs w:val="0"/>
              </w:rPr>
              <w:t>Request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r>
              <w:t>G</w:t>
            </w:r>
            <w:r w:rsidR="008F17E9">
              <w:t>oto</w:t>
            </w:r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r>
              <w:t>S</w:t>
            </w:r>
            <w:r w:rsidR="008F17E9">
              <w:t>howlogout</w:t>
            </w:r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>
              <w:t xml:space="preserve">Boolean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t xml:space="preserve">om man sender med en </w:t>
      </w:r>
      <w:r w:rsidRPr="008F17E9">
        <w:rPr>
          <w:rStyle w:val="Utheving"/>
          <w:b/>
        </w:rPr>
        <w:t>goto</w:t>
      </w:r>
      <w:r>
        <w:t xml:space="preserve"> url som returnerer til en side som ikke krever at man er logget inn bør også </w:t>
      </w:r>
      <w:r w:rsidRPr="008F17E9">
        <w:rPr>
          <w:rStyle w:val="Utheving"/>
          <w:b/>
        </w:rPr>
        <w:t>showlogout</w:t>
      </w:r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URLencodes</w:t>
      </w:r>
    </w:p>
    <w:p w:rsidR="008F17E9" w:rsidRDefault="008F17E9" w:rsidP="004954E0">
      <w:pPr>
        <w:pStyle w:val="Overskrift4"/>
        <w:rPr>
          <w:rStyle w:val="Sterk"/>
        </w:rPr>
      </w:pPr>
      <w:r>
        <w:rPr>
          <w:rStyle w:val="Sterk"/>
        </w:rPr>
        <w:t>Goto</w:t>
      </w:r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0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All input skal være lowercase</w:t>
      </w:r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r>
        <w:rPr>
          <w:rStyle w:val="Sterk"/>
        </w:rPr>
        <w:lastRenderedPageBreak/>
        <w:t>showlogout</w:t>
      </w:r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r w:rsidR="00AA46DA">
        <w:rPr>
          <w:szCs w:val="20"/>
        </w:rPr>
        <w:t>Innbygge</w:t>
      </w:r>
      <w:r>
        <w:rPr>
          <w:szCs w:val="20"/>
        </w:rPr>
        <w:t xml:space="preserve"> vil bli presentert en knapp/lenke med verdien av Goto parameteret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845465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1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845465" w:rsidP="00F046D4">
      <w:pPr>
        <w:pStyle w:val="Listeavsnitt"/>
        <w:numPr>
          <w:ilvl w:val="0"/>
          <w:numId w:val="28"/>
        </w:numPr>
      </w:pPr>
      <w:hyperlink r:id="rId52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Pr="004954E0" w:rsidRDefault="00395CFB" w:rsidP="004954E0">
      <w:pPr>
        <w:rPr>
          <w:color w:val="FF0000"/>
        </w:rPr>
      </w:pPr>
      <w:r>
        <w:rPr>
          <w:color w:val="FF0000"/>
          <w:highlight w:val="yellow"/>
        </w:rPr>
        <w:t>Korrekt</w:t>
      </w:r>
      <w:r w:rsidR="004954E0" w:rsidRPr="00395CFB">
        <w:rPr>
          <w:color w:val="FF0000"/>
          <w:highlight w:val="yellow"/>
        </w:rPr>
        <w:t xml:space="preserve"> lenke legges inn i neste versjon av dokumentasjonen.</w:t>
      </w:r>
    </w:p>
    <w:p w:rsidR="004954E0" w:rsidRDefault="004954E0" w:rsidP="004954E0"/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3"/>
      <w:headerReference w:type="default" r:id="rId54"/>
      <w:footerReference w:type="default" r:id="rId55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30A2" w:rsidRDefault="00CE30A2">
      <w:r>
        <w:separator/>
      </w:r>
    </w:p>
    <w:p w:rsidR="00CE30A2" w:rsidRDefault="00CE30A2"/>
  </w:endnote>
  <w:endnote w:type="continuationSeparator" w:id="0">
    <w:p w:rsidR="00CE30A2" w:rsidRDefault="00CE30A2">
      <w:r>
        <w:continuationSeparator/>
      </w:r>
    </w:p>
    <w:p w:rsidR="00CE30A2" w:rsidRDefault="00CE30A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845465" w:rsidRDefault="00845465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30A2" w:rsidRDefault="00CE30A2">
      <w:r>
        <w:separator/>
      </w:r>
    </w:p>
    <w:p w:rsidR="00CE30A2" w:rsidRDefault="00CE30A2"/>
  </w:footnote>
  <w:footnote w:type="continuationSeparator" w:id="0">
    <w:p w:rsidR="00CE30A2" w:rsidRDefault="00CE30A2">
      <w:r>
        <w:continuationSeparator/>
      </w:r>
    </w:p>
    <w:p w:rsidR="00CE30A2" w:rsidRDefault="00CE30A2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845465" w:rsidRDefault="00845465">
    <w:pPr>
      <w:ind w:right="360"/>
    </w:pPr>
  </w:p>
  <w:p w:rsidR="00845465" w:rsidRDefault="00845465">
    <w:pPr>
      <w:pBdr>
        <w:top w:val="single" w:sz="18" w:space="1" w:color="auto"/>
      </w:pBdr>
      <w:rPr>
        <w:sz w:val="4"/>
      </w:rPr>
    </w:pPr>
  </w:p>
  <w:p w:rsidR="00845465" w:rsidRDefault="00845465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465" w:rsidRDefault="00845465">
    <w:pPr>
      <w:ind w:right="360"/>
    </w:pPr>
  </w:p>
  <w:p w:rsidR="00845465" w:rsidRDefault="00845465">
    <w:pPr>
      <w:pBdr>
        <w:top w:val="single" w:sz="18" w:space="1" w:color="auto"/>
      </w:pBdr>
      <w:rPr>
        <w:sz w:val="4"/>
      </w:rPr>
    </w:pPr>
  </w:p>
  <w:p w:rsidR="00845465" w:rsidRDefault="00845465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4" type="#_x0000_t75" style="width:20.25pt;height:39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2"/>
  </w:num>
  <w:num w:numId="4">
    <w:abstractNumId w:val="2"/>
  </w:num>
  <w:num w:numId="5">
    <w:abstractNumId w:val="30"/>
  </w:num>
  <w:num w:numId="6">
    <w:abstractNumId w:val="23"/>
  </w:num>
  <w:num w:numId="7">
    <w:abstractNumId w:val="12"/>
  </w:num>
  <w:num w:numId="8">
    <w:abstractNumId w:val="5"/>
  </w:num>
  <w:num w:numId="9">
    <w:abstractNumId w:val="20"/>
  </w:num>
  <w:num w:numId="10">
    <w:abstractNumId w:val="7"/>
  </w:num>
  <w:num w:numId="11">
    <w:abstractNumId w:val="26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</w:num>
  <w:num w:numId="17">
    <w:abstractNumId w:val="17"/>
  </w:num>
  <w:num w:numId="18">
    <w:abstractNumId w:val="29"/>
  </w:num>
  <w:num w:numId="19">
    <w:abstractNumId w:val="4"/>
  </w:num>
  <w:num w:numId="20">
    <w:abstractNumId w:val="14"/>
  </w:num>
  <w:num w:numId="21">
    <w:abstractNumId w:val="28"/>
  </w:num>
  <w:num w:numId="22">
    <w:abstractNumId w:val="25"/>
  </w:num>
  <w:num w:numId="23">
    <w:abstractNumId w:val="3"/>
  </w:num>
  <w:num w:numId="24">
    <w:abstractNumId w:val="9"/>
  </w:num>
  <w:num w:numId="25">
    <w:abstractNumId w:val="24"/>
  </w:num>
  <w:num w:numId="26">
    <w:abstractNumId w:val="21"/>
  </w:num>
  <w:num w:numId="27">
    <w:abstractNumId w:val="15"/>
  </w:num>
  <w:num w:numId="28">
    <w:abstractNumId w:val="18"/>
  </w:num>
  <w:num w:numId="29">
    <w:abstractNumId w:val="19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205E8"/>
    <w:rsid w:val="00535DDB"/>
    <w:rsid w:val="00541EE1"/>
    <w:rsid w:val="005454B4"/>
    <w:rsid w:val="0057315F"/>
    <w:rsid w:val="005914D1"/>
    <w:rsid w:val="00592242"/>
    <w:rsid w:val="005C100B"/>
    <w:rsid w:val="005C5CC8"/>
    <w:rsid w:val="005D09FE"/>
    <w:rsid w:val="005D0EAB"/>
    <w:rsid w:val="005D2BCD"/>
    <w:rsid w:val="005D35BE"/>
    <w:rsid w:val="005E519C"/>
    <w:rsid w:val="006078AB"/>
    <w:rsid w:val="00610916"/>
    <w:rsid w:val="00625186"/>
    <w:rsid w:val="00625A45"/>
    <w:rsid w:val="00626A61"/>
    <w:rsid w:val="00627893"/>
    <w:rsid w:val="00635F11"/>
    <w:rsid w:val="0065072B"/>
    <w:rsid w:val="00652452"/>
    <w:rsid w:val="00653ECB"/>
    <w:rsid w:val="006649B3"/>
    <w:rsid w:val="00666BE0"/>
    <w:rsid w:val="0067025C"/>
    <w:rsid w:val="006C71A3"/>
    <w:rsid w:val="007044A0"/>
    <w:rsid w:val="00740A71"/>
    <w:rsid w:val="00751AB1"/>
    <w:rsid w:val="00766407"/>
    <w:rsid w:val="00797F04"/>
    <w:rsid w:val="007A007F"/>
    <w:rsid w:val="007C4698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50D64"/>
    <w:rsid w:val="00A56BE2"/>
    <w:rsid w:val="00A6247D"/>
    <w:rsid w:val="00A74652"/>
    <w:rsid w:val="00A83819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F4068"/>
    <w:rsid w:val="00BF458B"/>
    <w:rsid w:val="00C04550"/>
    <w:rsid w:val="00C06A66"/>
    <w:rsid w:val="00C32AAB"/>
    <w:rsid w:val="00C36FE2"/>
    <w:rsid w:val="00C639B2"/>
    <w:rsid w:val="00C75B3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oleObject" Target="embeddings/oleObject1.bin"/><Relationship Id="rId47" Type="http://schemas.openxmlformats.org/officeDocument/2006/relationships/hyperlink" Target="http://samarbeid.difi.no" TargetMode="External"/><Relationship Id="rId50" Type="http://schemas.openxmlformats.org/officeDocument/2006/relationships/hyperlink" Target="http://www.virksomhet.no/tjenesteforinnsendingsomjegvari" TargetMode="External"/><Relationship Id="rId55" Type="http://schemas.openxmlformats.org/officeDocument/2006/relationships/footer" Target="footer6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mailto:idporten@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/Felles/postkasseLeverandoerNavn.html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s://kontaktinfo-ws-ver1.difi.no/kontaktinfo-external/" TargetMode="External"/><Relationship Id="rId41" Type="http://schemas.openxmlformats.org/officeDocument/2006/relationships/image" Target="media/image6.emf"/><Relationship Id="rId54" Type="http://schemas.openxmlformats.org/officeDocument/2006/relationships/header" Target="head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samarbeid.difi.no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begrep.difi.no/Felles/epostadresse.html" TargetMode="External"/><Relationship Id="rId53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https://brukerprofil-ver1.difi.no/minprofil/" TargetMode="External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begrep.difi.no/Felles/Mobiltelefonnummer.html" TargetMode="External"/><Relationship Id="rId52" Type="http://schemas.openxmlformats.org/officeDocument/2006/relationships/hyperlink" Target="http://eid.difi.no/nn/reserver-deg-mot-kommunikasjon-pa-nett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image" Target="media/image4.jpg"/><Relationship Id="rId30" Type="http://schemas.openxmlformats.org/officeDocument/2006/relationships/image" Target="media/image5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hyperlink" Target="http://begrep.difi.no/Felles/reservasjon.html" TargetMode="External"/><Relationship Id="rId48" Type="http://schemas.openxmlformats.org/officeDocument/2006/relationships/hyperlink" Target="mailto:idporten@difi.no" TargetMode="External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www.norge.no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F95E09-CDE0-4805-9114-A74BEE919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21</Pages>
  <Words>4931</Words>
  <Characters>26135</Characters>
  <Application>Microsoft Office Word</Application>
  <DocSecurity>0</DocSecurity>
  <Lines>217</Lines>
  <Paragraphs>62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31004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29</cp:revision>
  <cp:lastPrinted>2012-10-18T12:29:00Z</cp:lastPrinted>
  <dcterms:created xsi:type="dcterms:W3CDTF">2014-02-10T17:53:00Z</dcterms:created>
  <dcterms:modified xsi:type="dcterms:W3CDTF">2014-02-15T22:05:00Z</dcterms:modified>
</cp:coreProperties>
</file>